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30704A">
        <w:rPr>
          <w:sz w:val="20"/>
          <w:szCs w:val="28"/>
          <w:lang w:val="uk-UA"/>
        </w:rPr>
        <w:t xml:space="preserve"> </w:t>
      </w:r>
      <w:r w:rsidRPr="0030704A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30704A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6F147479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30704A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6641C7" w:rsidRPr="0030704A">
        <w:rPr>
          <w:rFonts w:ascii="Times New Roman" w:hAnsi="Times New Roman"/>
          <w:b/>
          <w:sz w:val="40"/>
          <w:szCs w:val="28"/>
          <w:lang w:val="uk-UA"/>
        </w:rPr>
        <w:t>13</w:t>
      </w:r>
    </w:p>
    <w:p w14:paraId="16748214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30704A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467A2411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30704A">
        <w:rPr>
          <w:rFonts w:ascii="Times New Roman" w:hAnsi="Times New Roman"/>
          <w:sz w:val="32"/>
          <w:szCs w:val="28"/>
          <w:lang w:val="uk-UA"/>
        </w:rPr>
        <w:t>на тему: «</w:t>
      </w:r>
      <w:r w:rsidR="006641C7" w:rsidRPr="0030704A">
        <w:rPr>
          <w:rFonts w:ascii="Times New Roman" w:hAnsi="Times New Roman"/>
          <w:sz w:val="32"/>
          <w:szCs w:val="28"/>
          <w:lang w:val="uk-UA"/>
        </w:rPr>
        <w:t>Алгоритми сортування</w:t>
      </w:r>
      <w:r w:rsidRPr="0030704A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30704A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30704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30704A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30704A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30704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30704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30704A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30704A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30704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30704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>к.т.н. Алхімова С.М.</w:t>
      </w:r>
    </w:p>
    <w:p w14:paraId="091D65AD" w14:textId="77777777" w:rsidR="00D62C08" w:rsidRPr="0030704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30704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30704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30704A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30704A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30704A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30704A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30704A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30704A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30704A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30704A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6E4F8B31" w14:textId="77777777" w:rsidR="006641C7" w:rsidRPr="0030704A" w:rsidRDefault="006641C7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30704A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30704A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30704A" w:rsidSect="00AB1FF0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30704A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30704A" w:rsidRDefault="00D62C08" w:rsidP="00D62C08">
      <w:pPr>
        <w:rPr>
          <w:lang w:val="uk-UA"/>
        </w:rPr>
      </w:pPr>
      <w:r w:rsidRPr="0030704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E0D9DBF" w14:textId="00E9BF74" w:rsidR="0033268C" w:rsidRPr="0030704A" w:rsidRDefault="006641C7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sz w:val="24"/>
          <w:szCs w:val="28"/>
          <w:lang w:val="uk-UA" w:eastAsia="uk-UA"/>
        </w:rPr>
        <w:t>Ознайомитися з теоретичними відомостями сортування масивів, розглянувши алгоритми бульбашкового, коктейльного сортування, сортування гребін</w:t>
      </w:r>
      <w:bookmarkStart w:id="0" w:name="_GoBack"/>
      <w:bookmarkEnd w:id="0"/>
      <w:r w:rsidRPr="0030704A">
        <w:rPr>
          <w:rFonts w:ascii="Times New Roman" w:eastAsia="Times New Roman" w:hAnsi="Times New Roman"/>
          <w:sz w:val="24"/>
          <w:szCs w:val="28"/>
          <w:lang w:val="uk-UA" w:eastAsia="uk-UA"/>
        </w:rPr>
        <w:t>цем, швидкого сортування, сортування простими вставками, сортування Шелла, злиттям, вибором та пірамідального сортування.</w:t>
      </w:r>
    </w:p>
    <w:p w14:paraId="22627CD1" w14:textId="02B58E48" w:rsidR="006641C7" w:rsidRPr="0030704A" w:rsidRDefault="006641C7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для вирішення задачі відповідно до свого варіанту.</w:t>
      </w:r>
    </w:p>
    <w:p w14:paraId="0A20247F" w14:textId="612B76A6" w:rsidR="006641C7" w:rsidRPr="0030704A" w:rsidRDefault="006641C7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sz w:val="24"/>
          <w:szCs w:val="28"/>
          <w:lang w:val="uk-UA" w:eastAsia="uk-UA"/>
        </w:rPr>
        <w:t>Відповідно до свого варіанту розробити програмний застосунок, що включає створення масиву цілих чисел, заповнення його елементів випадковими згенерованими значеннями з діапазону [0, 50], сортування і форматований вивід на екран початкового та відсортованого масиву (глобальні змінні не використовувати, розміри матриці задавати з клавіатури, функція main має бути призначена тільки для виклику функцій користувача):</w:t>
      </w:r>
    </w:p>
    <w:p w14:paraId="40EE05EC" w14:textId="7E781E33" w:rsidR="006641C7" w:rsidRPr="0030704A" w:rsidRDefault="006641C7" w:rsidP="006641C7">
      <w:pPr>
        <w:spacing w:line="240" w:lineRule="auto"/>
        <w:ind w:left="720"/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  <w:t>Мається одновимірний масив довжиною N=50. Відсортувати алгоритмом сортування Шелла елементи масиву, що знаходяться на непарних позиціях, і в такий чин, щоб вони розташовувалися за збільшенням.</w:t>
      </w:r>
    </w:p>
    <w:p w14:paraId="3EEB3EC2" w14:textId="77777777" w:rsidR="00D62C08" w:rsidRPr="0030704A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30704A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30704A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30704A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30704A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функція main містить лише виклик іншої функції</w:t>
      </w:r>
    </w:p>
    <w:p w14:paraId="26F7A300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30704A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30704A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30704A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lastRenderedPageBreak/>
        <w:tab/>
        <w:t>__________________________________________________________________</w:t>
      </w:r>
    </w:p>
    <w:p w14:paraId="64B8EF05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30704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6784C67" w14:textId="77777777" w:rsidR="0046790C" w:rsidRPr="0030704A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Блок-схема: </w:t>
      </w:r>
    </w:p>
    <w:p w14:paraId="3017F9A4" w14:textId="02502A8E" w:rsidR="0046790C" w:rsidRPr="0030704A" w:rsidRDefault="00377CB6" w:rsidP="0046790C">
      <w:pPr>
        <w:jc w:val="center"/>
        <w:rPr>
          <w:lang w:val="uk-UA"/>
        </w:rPr>
      </w:pPr>
      <w:r w:rsidRPr="0030704A">
        <w:rPr>
          <w:lang w:val="uk-UA"/>
        </w:rPr>
        <w:object w:dxaOrig="8311" w:dyaOrig="10081" w14:anchorId="4E8C75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615.75pt" o:ole="">
            <v:imagedata r:id="rId7" o:title=""/>
          </v:shape>
          <o:OLEObject Type="Embed" ProgID="Visio.Drawing.15" ShapeID="_x0000_i1025" DrawAspect="Content" ObjectID="_1635534532" r:id="rId8"/>
        </w:object>
      </w:r>
    </w:p>
    <w:p w14:paraId="587D2AA1" w14:textId="51FAF3A9" w:rsidR="00377CB6" w:rsidRPr="0030704A" w:rsidRDefault="00377CB6" w:rsidP="0046790C">
      <w:pPr>
        <w:jc w:val="center"/>
        <w:rPr>
          <w:lang w:val="uk-UA"/>
        </w:rPr>
      </w:pPr>
      <w:r w:rsidRPr="0030704A">
        <w:rPr>
          <w:lang w:val="uk-UA"/>
        </w:rPr>
        <w:object w:dxaOrig="11161" w:dyaOrig="9960" w14:anchorId="5A186891">
          <v:shape id="_x0000_i1026" type="#_x0000_t75" style="width:560.25pt;height:500.25pt" o:ole="">
            <v:imagedata r:id="rId9" o:title=""/>
          </v:shape>
          <o:OLEObject Type="Embed" ProgID="Visio.Drawing.15" ShapeID="_x0000_i1026" DrawAspect="Content" ObjectID="_1635534533" r:id="rId10"/>
        </w:object>
      </w:r>
    </w:p>
    <w:p w14:paraId="2EA5B927" w14:textId="77777777" w:rsidR="0033268C" w:rsidRPr="0030704A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>Код:</w:t>
      </w:r>
    </w:p>
    <w:p w14:paraId="2BDEB726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iostream&gt;</w:t>
      </w:r>
    </w:p>
    <w:p w14:paraId="1A24E8FA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cstdlib&gt;</w:t>
      </w:r>
    </w:p>
    <w:p w14:paraId="150A6CD4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time.h&gt;</w:t>
      </w:r>
    </w:p>
    <w:p w14:paraId="4BFDC8B9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conio.h&gt;</w:t>
      </w:r>
    </w:p>
    <w:p w14:paraId="3C8DF848" w14:textId="4C004E81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td;</w:t>
      </w:r>
    </w:p>
    <w:p w14:paraId="2D7AC8CF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*</w:t>
      </w:r>
    </w:p>
    <w:p w14:paraId="5A768131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функция для корректного ввода колличества елементов массива</w:t>
      </w:r>
    </w:p>
    <w:p w14:paraId="0F472665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нет параметров</w:t>
      </w:r>
    </w:p>
    <w:p w14:paraId="3798B241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возвращает: целочисленное значение длины массива</w:t>
      </w:r>
    </w:p>
    <w:p w14:paraId="77FB3EFA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*/</w:t>
      </w:r>
    </w:p>
    <w:p w14:paraId="7CABF514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umber_of_elements(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14:paraId="6BE5EEA2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F00AC1E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0704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Enter a number of elements in random array : "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7D7F110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 = 0;</w:t>
      </w:r>
    </w:p>
    <w:p w14:paraId="0247B787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while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30704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!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cin </w:t>
      </w:r>
      <w:r w:rsidRPr="0030704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) || n &lt;= 0)</w:t>
      </w:r>
    </w:p>
    <w:p w14:paraId="145858D0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1C53E1D5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0704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ry correct number!\n"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590B70AF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cin.clear();</w:t>
      </w:r>
    </w:p>
    <w:p w14:paraId="26EECE48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cin.ignore();</w:t>
      </w:r>
    </w:p>
    <w:p w14:paraId="326C586E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fflush(</w:t>
      </w:r>
      <w:r w:rsidRPr="0030704A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stdi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1893740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08194A13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;</w:t>
      </w:r>
    </w:p>
    <w:p w14:paraId="4D3B7ABE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>}</w:t>
      </w:r>
    </w:p>
    <w:p w14:paraId="7DE0A712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E76502E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*</w:t>
      </w:r>
    </w:p>
    <w:p w14:paraId="0BEECB42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функция для заполнения одномерного массива случайными целочисленными значениями в промежутке [0, 50]</w:t>
      </w:r>
    </w:p>
    <w:p w14:paraId="62F84E95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араметры: массив для заполнения, длинна массива</w:t>
      </w:r>
    </w:p>
    <w:p w14:paraId="6AEB9F64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ничего не возвращает, изменяет массив заполняя его случайными значениями</w:t>
      </w:r>
    </w:p>
    <w:p w14:paraId="6C4EA36E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*/</w:t>
      </w:r>
    </w:p>
    <w:p w14:paraId="1FE0A694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fill_array(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50)</w:t>
      </w:r>
    </w:p>
    <w:p w14:paraId="086339BC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61AA9D17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srand(time(</w:t>
      </w:r>
      <w:r w:rsidRPr="0030704A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NULL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;</w:t>
      </w:r>
    </w:p>
    <w:p w14:paraId="6959533F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 = 0; i &lt;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i++)</w:t>
      </w:r>
    </w:p>
    <w:p w14:paraId="22DB7433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i] = rand() % 50;</w:t>
      </w:r>
    </w:p>
    <w:p w14:paraId="580599F9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9F0D04D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56741AEC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*</w:t>
      </w:r>
    </w:p>
    <w:p w14:paraId="3F39C0BA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функция для вывода одномерного массива</w:t>
      </w:r>
    </w:p>
    <w:p w14:paraId="25A3761D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араметры: массив для заполнения, длинна массива</w:t>
      </w:r>
    </w:p>
    <w:p w14:paraId="0AF70883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ничего не возвращает, выводит одномерный массив</w:t>
      </w:r>
    </w:p>
    <w:p w14:paraId="420E3220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*/</w:t>
      </w:r>
    </w:p>
    <w:p w14:paraId="35A5D9BB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output(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50)</w:t>
      </w:r>
    </w:p>
    <w:p w14:paraId="369EA830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7FA6F753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0704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Random array is { "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36B2CB4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 = 0; i &lt;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i++)</w:t>
      </w:r>
    </w:p>
    <w:p w14:paraId="019ED17B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0704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i] </w:t>
      </w:r>
      <w:r w:rsidRPr="0030704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"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44D7183A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0704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}\n"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0AC939EC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4BFD14C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2DCD4426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*</w:t>
      </w:r>
    </w:p>
    <w:p w14:paraId="36BC4317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функция для сортировки по возрастанию непарных элементов массива с помощью алгоритма сортировки Шелла</w:t>
      </w:r>
    </w:p>
    <w:p w14:paraId="6F66A8A9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араметры: массив для заполнения, длинна массива</w:t>
      </w:r>
    </w:p>
    <w:p w14:paraId="50615D65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ничего не возвращает, сортирует массив</w:t>
      </w:r>
    </w:p>
    <w:p w14:paraId="4248CB3A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*/</w:t>
      </w:r>
    </w:p>
    <w:p w14:paraId="7DA93A3F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hell_sort(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50)</w:t>
      </w:r>
    </w:p>
    <w:p w14:paraId="602C7C58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25AB26BE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terval = (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/2) - ((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/2)%2); interval &gt; 1; interval = (interval/2) - ((interval/2)%2))</w:t>
      </w:r>
    </w:p>
    <w:p w14:paraId="31FA1AA5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 = interval; i &lt;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i += 2)</w:t>
      </w:r>
    </w:p>
    <w:p w14:paraId="62DCFAB0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14:paraId="528A2E78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tmp =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i]; </w:t>
      </w:r>
    </w:p>
    <w:p w14:paraId="1A258717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j = 0;</w:t>
      </w:r>
    </w:p>
    <w:p w14:paraId="2CBC3A80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j = i; j &gt;= interval &amp;&amp;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 - interval] &gt; tmp; j -= interval)</w:t>
      </w:r>
    </w:p>
    <w:p w14:paraId="4C1CFC5E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[j] =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 - interval];</w:t>
      </w:r>
    </w:p>
    <w:p w14:paraId="0F0A8103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j] = tmp;</w:t>
      </w:r>
    </w:p>
    <w:p w14:paraId="210401EB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14:paraId="31CA6632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0704A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\n*Magic algorithm happened*\n"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14:paraId="3CBF4D21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11FEB0F9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72D80CF5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*</w:t>
      </w:r>
    </w:p>
    <w:p w14:paraId="6575FE4D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функция для создания, заполнения, вывода и сортировки по возрастанию непарных элементов массива с помощью алгоритма сортировки Шелла</w:t>
      </w:r>
    </w:p>
    <w:p w14:paraId="7AA9AE01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параметры: длинна массива</w:t>
      </w:r>
    </w:p>
    <w:p w14:paraId="5A855AFE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ничего не возвращает</w:t>
      </w:r>
    </w:p>
    <w:p w14:paraId="49009B37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*/</w:t>
      </w:r>
    </w:p>
    <w:p w14:paraId="374F57C2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array_func(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50)</w:t>
      </w:r>
    </w:p>
    <w:p w14:paraId="79E691F4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1D7A2DBC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rand_array = 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14:paraId="733954F1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fill_array(rand_array,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797CA4F9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output(rand_array,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3DD1D560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35F39386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shell_sort(rand_array,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5C6F58BD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</w:p>
    <w:p w14:paraId="36AC3B6E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output(rand_array, </w:t>
      </w:r>
      <w:r w:rsidRPr="0030704A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arr_len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14:paraId="0870AC9A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659A47EA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14:paraId="6AC5D025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14:paraId="41CF0A1C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14:paraId="5C55C844" w14:textId="29235854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array_func(number_of_elements());</w:t>
      </w:r>
    </w:p>
    <w:p w14:paraId="61F0B756" w14:textId="77777777" w:rsidR="00AA03B2" w:rsidRPr="0030704A" w:rsidRDefault="00AA03B2" w:rsidP="00AA03B2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_getch();</w:t>
      </w:r>
    </w:p>
    <w:p w14:paraId="4B025D4B" w14:textId="77777777" w:rsidR="00AA03B2" w:rsidRPr="0030704A" w:rsidRDefault="00AA03B2" w:rsidP="00AA03B2">
      <w:pPr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30704A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14:paraId="544A0F02" w14:textId="6DF0D403" w:rsidR="0033268C" w:rsidRPr="0030704A" w:rsidRDefault="0033268C" w:rsidP="00AA03B2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Результати: </w:t>
      </w:r>
    </w:p>
    <w:p w14:paraId="31993EFC" w14:textId="7F1BAB3B" w:rsidR="0033268C" w:rsidRPr="0030704A" w:rsidRDefault="00FF44EF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5BE5C6B6" wp14:editId="450021BE">
            <wp:extent cx="6572250" cy="19335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225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C379" w14:textId="77777777" w:rsidR="0046790C" w:rsidRPr="0030704A" w:rsidRDefault="0018799B" w:rsidP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30704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7C46552E" w14:textId="46787DDD" w:rsidR="005E0224" w:rsidRPr="0030704A" w:rsidRDefault="005E0224" w:rsidP="005E0224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Що таке сортування, яка його основна мета?</w:t>
      </w:r>
    </w:p>
    <w:p w14:paraId="3E1F5672" w14:textId="77777777" w:rsidR="0034608A" w:rsidRPr="0030704A" w:rsidRDefault="005E0224" w:rsidP="005E0224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У загальному випадку сортування - це процес перегрупування заданої множини об’єктів, що приводить до їх впорядкованого розташування щодо ключа.</w:t>
      </w:r>
    </w:p>
    <w:p w14:paraId="517AC163" w14:textId="34FBE224" w:rsidR="00EA0C69" w:rsidRPr="0030704A" w:rsidRDefault="005E0224" w:rsidP="005E0224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Мета сортування - полегшити подальший пошук елементів.</w:t>
      </w:r>
    </w:p>
    <w:p w14:paraId="66126867" w14:textId="7B7A369E" w:rsidR="001B34D6" w:rsidRPr="0030704A" w:rsidRDefault="001B34D6" w:rsidP="001B34D6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Чи впливає тип даних на час виконання алгоритму сортування?</w:t>
      </w:r>
    </w:p>
    <w:p w14:paraId="0390C9F6" w14:textId="5FB2ECFC" w:rsidR="005E0224" w:rsidRPr="0030704A" w:rsidRDefault="001B34D6" w:rsidP="001B34D6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ак, бо порівняння та інші операції з різними типами даних відрізняються за часом. Таким чином і фінальний час алгоритму сортування буде відрізнятись.</w:t>
      </w:r>
    </w:p>
    <w:p w14:paraId="76B77337" w14:textId="0C9F05DC" w:rsidR="001B34D6" w:rsidRPr="0030704A" w:rsidRDefault="001B34D6" w:rsidP="001B34D6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Чому не існує універсального алгоритму сортування?</w:t>
      </w:r>
    </w:p>
    <w:p w14:paraId="639CBC64" w14:textId="59D61853" w:rsidR="005E0224" w:rsidRPr="0030704A" w:rsidRDefault="00F364A6" w:rsidP="001B34D6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Тому що у різних ситуаціях усі алгоритми сортування мають</w:t>
      </w:r>
      <w:r w:rsidR="00337AB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як плюси, так і мінуси.</w:t>
      </w:r>
    </w:p>
    <w:p w14:paraId="22F3B85A" w14:textId="7F0FAFF9" w:rsidR="00337ABC" w:rsidRPr="0030704A" w:rsidRDefault="00337ABC" w:rsidP="00337AB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Чим можна пояснити різноманітність алгоритмів сортування?</w:t>
      </w:r>
    </w:p>
    <w:p w14:paraId="381245B5" w14:textId="54E65A98" w:rsidR="005E0224" w:rsidRPr="0030704A" w:rsidRDefault="00337ABC" w:rsidP="00337AB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ля різних задач існують найбільш оптимальні алгоритми, які у інших задачах можуть бути менш ефективними, звідси і велика їх різноманітність.</w:t>
      </w:r>
    </w:p>
    <w:p w14:paraId="41585CE8" w14:textId="3A9F9EA0" w:rsidR="00337ABC" w:rsidRPr="0030704A" w:rsidRDefault="00337ABC" w:rsidP="00337AB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 визначити, яким алгоритмам сортування надати перевагу при вирішенні завдання?</w:t>
      </w:r>
    </w:p>
    <w:p w14:paraId="7FAE2503" w14:textId="1F2D2443" w:rsidR="005E0224" w:rsidRPr="0030704A" w:rsidRDefault="00776607" w:rsidP="00337AB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ля визначення найефективніших алгоритмів сортування, необхідно врахувати велику кількість факторів, які допоможуть вибрати певний - оптимальний: кількість даних, доступна пам’ять, типи даних, початкова </w:t>
      </w:r>
      <w:r w:rsidR="00E24EB6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ортованість, розподіл.</w:t>
      </w:r>
    </w:p>
    <w:p w14:paraId="5F0C4AE1" w14:textId="5FE5B429" w:rsidR="00E24EB6" w:rsidRPr="0030704A" w:rsidRDefault="00E24EB6" w:rsidP="00E24EB6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і на сьогоднішній день найефективніші методи сортування?</w:t>
      </w:r>
    </w:p>
    <w:p w14:paraId="431E08FC" w14:textId="010BD2D5" w:rsidR="005E0224" w:rsidRPr="0030704A" w:rsidRDefault="00E24EB6" w:rsidP="00E24EB6">
      <w:pPr>
        <w:pStyle w:val="a9"/>
        <w:rPr>
          <w:rFonts w:ascii="Times New Roman" w:eastAsia="Times New Roman" w:hAnsi="Times New Roman"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sz w:val="24"/>
          <w:szCs w:val="24"/>
          <w:lang w:val="uk-UA" w:eastAsia="uk-UA"/>
        </w:rPr>
        <w:t>Quick Sort, Merge Sort, Heap Sort.</w:t>
      </w:r>
    </w:p>
    <w:p w14:paraId="48099DA3" w14:textId="7D8B5421" w:rsidR="006E1313" w:rsidRPr="0030704A" w:rsidRDefault="006E1313" w:rsidP="006E131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Чому алгоритми швидкого сортування не дають великого виграшу при малих розмірах масивів?</w:t>
      </w:r>
    </w:p>
    <w:p w14:paraId="38CD5239" w14:textId="53082200" w:rsidR="005E0224" w:rsidRPr="0030704A" w:rsidRDefault="006E1313" w:rsidP="006E1313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ри малих об’ємах даних, додаткові операції, такі як врахування граничних умов циклів, копіювання даних у тимчасові змінні, нівелюють швидкість роботи з масивами</w:t>
      </w:r>
      <w:r w:rsidR="00F16CE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,</w:t>
      </w: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 w:rsidR="00F16CE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які потребують мінімальну кількість дій для відсортованості.</w:t>
      </w:r>
    </w:p>
    <w:p w14:paraId="2FC37D8B" w14:textId="7E73BDA9" w:rsidR="00102257" w:rsidRPr="0030704A" w:rsidRDefault="00102257" w:rsidP="00102257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За рахунок чого в алгоритмах швидкого сортування відбувається виграш при виконанні операцій порівняння і перестановок?</w:t>
      </w:r>
    </w:p>
    <w:p w14:paraId="394009C9" w14:textId="2DFE410F" w:rsidR="00102257" w:rsidRPr="0030704A" w:rsidRDefault="00251A62" w:rsidP="00102257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Швидке сортування на практиці дійсно швидше ніж інші</w:t>
      </w:r>
      <w:r w:rsidR="008D384E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алгоритми, так як воно міняє місцями тільки ті елементи, які необхідно міняти.</w:t>
      </w:r>
    </w:p>
    <w:p w14:paraId="5B95C70A" w14:textId="794231F1" w:rsidR="00C5703C" w:rsidRPr="0030704A" w:rsidRDefault="00C5703C" w:rsidP="00C5703C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У чому переваги і недоліки по відношенню один до одного наступних алгоритмів сортування: пірамідальне сортування, сортування злиттям, сортування Шелла та сортування Хоара?</w:t>
      </w:r>
    </w:p>
    <w:p w14:paraId="050411B5" w14:textId="77777777" w:rsidR="00C5703C" w:rsidRPr="0030704A" w:rsidRDefault="00C5703C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Пірамідальне сортування</w:t>
      </w: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: </w:t>
      </w:r>
    </w:p>
    <w:p w14:paraId="082807E0" w14:textId="4BD074D6" w:rsidR="00C5703C" w:rsidRPr="0030704A" w:rsidRDefault="009C1C55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ереваги</w:t>
      </w:r>
      <w:r w:rsidR="00C5703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 має доведену оцінку гіршого випадку O ( n \ cdot \ log n ).Сортує на місці, тобто вимагає всього O ( 1 ) додаткової пам'яті.</w:t>
      </w:r>
    </w:p>
    <w:p w14:paraId="02C2DBEB" w14:textId="1FAB0186" w:rsidR="00C5703C" w:rsidRPr="0030704A" w:rsidRDefault="009C1C55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</w:t>
      </w:r>
      <w:r w:rsidR="00C5703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доліки: складний в реалізації. Нестійкий - для забезпечення стійкості потрібно розширювати ключ.</w:t>
      </w:r>
    </w:p>
    <w:p w14:paraId="087B7B0D" w14:textId="77777777" w:rsidR="00C5703C" w:rsidRPr="0030704A" w:rsidRDefault="00C5703C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Сортування злиттям</w:t>
      </w: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</w:t>
      </w:r>
    </w:p>
    <w:p w14:paraId="042C4971" w14:textId="68BBD91A" w:rsidR="00C5703C" w:rsidRPr="0030704A" w:rsidRDefault="009C1C55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lastRenderedPageBreak/>
        <w:t>П</w:t>
      </w:r>
      <w:r w:rsidR="00C5703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реваги: при витраті пам'яті O (n) швидше (O (n \ cdot \ log n) з меншою константою) і не схильна деградації на невдалих даних (порівняно з пірамідальним сортуванням)</w:t>
      </w:r>
    </w:p>
    <w:p w14:paraId="320A2280" w14:textId="43D105CA" w:rsidR="00C5703C" w:rsidRPr="0030704A" w:rsidRDefault="009C1C55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</w:t>
      </w:r>
      <w:r w:rsidR="00C5703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доліки: через складність алгоритму виграш виходить тільки на великих n (порівняно з пірамідальним сортуванням).</w:t>
      </w:r>
    </w:p>
    <w:p w14:paraId="49DA4465" w14:textId="77777777" w:rsidR="00C5703C" w:rsidRPr="0030704A" w:rsidRDefault="00C5703C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Сортування Шелла</w:t>
      </w: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</w:t>
      </w:r>
    </w:p>
    <w:p w14:paraId="557EBCF8" w14:textId="283C2E01" w:rsidR="00C5703C" w:rsidRPr="0030704A" w:rsidRDefault="009C1C55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</w:t>
      </w:r>
      <w:r w:rsidR="00C5703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реваги: На невеликих n (до декількох тисяч) швидше за сортування злиттям- відсутність потреби в пам'яті під стек; відсутність деградації при невдалих наборах даних - швидке сортування (Хоара) легко деградує до O (n ²), що гірше, ніж найгірше гарантований час для сортування Шелла.</w:t>
      </w:r>
    </w:p>
    <w:p w14:paraId="7A244D9B" w14:textId="338AFFFF" w:rsidR="00C5703C" w:rsidRPr="0030704A" w:rsidRDefault="009C1C55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</w:t>
      </w:r>
      <w:r w:rsidR="00C5703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доліки: сортування Шелла в багатьох випадках повільніше, ніж швидке сортування  Хоара.</w:t>
      </w:r>
    </w:p>
    <w:p w14:paraId="5DC23981" w14:textId="724F0F6B" w:rsidR="00C5703C" w:rsidRPr="0030704A" w:rsidRDefault="00C5703C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Сортування Хоара</w:t>
      </w: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</w:t>
      </w:r>
    </w:p>
    <w:p w14:paraId="7F24EFFD" w14:textId="65914219" w:rsidR="00C5703C" w:rsidRPr="0030704A" w:rsidRDefault="009C1C55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П</w:t>
      </w:r>
      <w:r w:rsidR="00C5703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реваги: якщо розбиття збалансоване, то асимптотично алгоритм працює так само швидко як і алгоритм сортування злиттям. простий в реалізації.</w:t>
      </w:r>
    </w:p>
    <w:p w14:paraId="402C201A" w14:textId="246298D1" w:rsidR="005E0224" w:rsidRPr="0030704A" w:rsidRDefault="009C1C55" w:rsidP="00C5703C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Н</w:t>
      </w:r>
      <w:r w:rsidR="00C5703C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едоліки: нестійкий.</w:t>
      </w:r>
    </w:p>
    <w:p w14:paraId="57D88207" w14:textId="1FBB01D9" w:rsidR="009C1C55" w:rsidRPr="0030704A" w:rsidRDefault="009C1C55" w:rsidP="009C1C55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Чим відрізняється внутрішнє сортування від зовнішнього?</w:t>
      </w:r>
    </w:p>
    <w:p w14:paraId="1C69C3A3" w14:textId="4DBA4B08" w:rsidR="009C1C55" w:rsidRPr="0030704A" w:rsidRDefault="009C1C55" w:rsidP="009C1C5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Алгоритми внутрішнього сортування - працюють з даними в оперативній пам’яті з довільним доступом</w:t>
      </w:r>
      <w:r w:rsidR="00303471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3D1F1E26" w14:textId="7D167F62" w:rsidR="005E0224" w:rsidRPr="0030704A" w:rsidRDefault="00303471" w:rsidP="009C1C5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Алгоритми </w:t>
      </w:r>
      <w:r w:rsidR="009C1C55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зовнішн</w:t>
      </w: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ього</w:t>
      </w:r>
      <w:r w:rsidR="009C1C55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сортування </w:t>
      </w: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- </w:t>
      </w:r>
      <w:r w:rsidR="009C1C55"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впорядковують інформацію, розташовану на зовнішніх носіях</w:t>
      </w:r>
      <w:r w:rsidRPr="0030704A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sectPr w:rsidR="005E0224" w:rsidRPr="0030704A" w:rsidSect="00AB1FF0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5A31C2"/>
    <w:multiLevelType w:val="hybridMultilevel"/>
    <w:tmpl w:val="7C843778"/>
    <w:lvl w:ilvl="0" w:tplc="6A0A6960">
      <w:start w:val="1"/>
      <w:numFmt w:val="decimal"/>
      <w:lvlText w:val="%1."/>
      <w:lvlJc w:val="left"/>
      <w:pPr>
        <w:ind w:left="720" w:hanging="360"/>
      </w:pPr>
      <w:rPr>
        <w:lang w:val="en-US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7"/>
  </w:num>
  <w:num w:numId="3">
    <w:abstractNumId w:val="4"/>
  </w:num>
  <w:num w:numId="4">
    <w:abstractNumId w:val="5"/>
  </w:num>
  <w:num w:numId="5">
    <w:abstractNumId w:val="1"/>
  </w:num>
  <w:num w:numId="6">
    <w:abstractNumId w:val="6"/>
  </w:num>
  <w:num w:numId="7">
    <w:abstractNumId w:val="8"/>
  </w:num>
  <w:num w:numId="8">
    <w:abstractNumId w:val="2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87BFB"/>
    <w:rsid w:val="00102257"/>
    <w:rsid w:val="00164729"/>
    <w:rsid w:val="0018799B"/>
    <w:rsid w:val="001B34D6"/>
    <w:rsid w:val="001E32F5"/>
    <w:rsid w:val="00251A62"/>
    <w:rsid w:val="00303471"/>
    <w:rsid w:val="0030704A"/>
    <w:rsid w:val="0033268C"/>
    <w:rsid w:val="00337ABC"/>
    <w:rsid w:val="0034608A"/>
    <w:rsid w:val="00377CB6"/>
    <w:rsid w:val="0046790C"/>
    <w:rsid w:val="00525A91"/>
    <w:rsid w:val="00561A1A"/>
    <w:rsid w:val="0057014B"/>
    <w:rsid w:val="005906E4"/>
    <w:rsid w:val="005A1400"/>
    <w:rsid w:val="005D2EEB"/>
    <w:rsid w:val="005E0224"/>
    <w:rsid w:val="00615FD9"/>
    <w:rsid w:val="006641C7"/>
    <w:rsid w:val="006E1313"/>
    <w:rsid w:val="00776607"/>
    <w:rsid w:val="00776C21"/>
    <w:rsid w:val="008108BE"/>
    <w:rsid w:val="0081348C"/>
    <w:rsid w:val="008306DE"/>
    <w:rsid w:val="008D384E"/>
    <w:rsid w:val="009C1C55"/>
    <w:rsid w:val="009D65B2"/>
    <w:rsid w:val="00AA03B2"/>
    <w:rsid w:val="00AB1FF0"/>
    <w:rsid w:val="00C5703C"/>
    <w:rsid w:val="00CC7632"/>
    <w:rsid w:val="00D16818"/>
    <w:rsid w:val="00D62C08"/>
    <w:rsid w:val="00D849B4"/>
    <w:rsid w:val="00E24EB6"/>
    <w:rsid w:val="00EA0C69"/>
    <w:rsid w:val="00F16CEC"/>
    <w:rsid w:val="00F364A6"/>
    <w:rsid w:val="00F71847"/>
    <w:rsid w:val="00FB4525"/>
    <w:rsid w:val="00FE5DA6"/>
    <w:rsid w:val="00FF44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BA8B3"/>
  <w15:chartTrackingRefBased/>
  <w15:docId w15:val="{BF6FDF45-6CCF-4261-BBB2-82F398BC56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091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15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0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85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0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16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82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08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92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76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10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7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61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13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7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image" Target="media/image4.png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7</Pages>
  <Words>1290</Words>
  <Characters>7359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7</cp:revision>
  <dcterms:created xsi:type="dcterms:W3CDTF">2019-09-17T13:29:00Z</dcterms:created>
  <dcterms:modified xsi:type="dcterms:W3CDTF">2019-11-17T20:22:00Z</dcterms:modified>
</cp:coreProperties>
</file>